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FA7685" w:rsidRPr="00052F9F" w:rsidRDefault="00974DFD" w:rsidP="00052F9F">
      <w:pPr>
        <w:jc w:val="center"/>
        <w:rPr>
          <w:rFonts w:asciiTheme="minorHAnsi" w:hAnsiTheme="minorHAnsi"/>
          <w:b/>
          <w:color w:val="4472C4" w:themeColor="accent5"/>
          <w:sz w:val="22"/>
          <w:szCs w:val="22"/>
        </w:rPr>
      </w:pPr>
      <w:bookmarkStart w:id="0" w:name="_gjdgxs" w:colFirst="0" w:colLast="0"/>
      <w:bookmarkEnd w:id="0"/>
      <w:r w:rsidRPr="00052F9F">
        <w:rPr>
          <w:rFonts w:asciiTheme="minorHAnsi" w:hAnsiTheme="minorHAnsi"/>
          <w:b/>
          <w:color w:val="4472C4" w:themeColor="accent5"/>
          <w:sz w:val="22"/>
          <w:szCs w:val="22"/>
          <w:bdr w:val="single" w:sz="4" w:space="0" w:color="auto"/>
          <w:shd w:val="clear" w:color="auto" w:fill="D9D9D9" w:themeFill="background1" w:themeFillShade="D9"/>
        </w:rPr>
        <w:t>Fiche d’information sur une Autorisation</w:t>
      </w:r>
    </w:p>
    <w:p w:rsidR="00974DFD" w:rsidRPr="00052F9F" w:rsidRDefault="00974DFD" w:rsidP="00974DFD">
      <w:pPr>
        <w:tabs>
          <w:tab w:val="left" w:pos="6910"/>
        </w:tabs>
        <w:rPr>
          <w:rFonts w:asciiTheme="minorHAnsi" w:hAnsiTheme="minorHAnsi"/>
          <w:sz w:val="22"/>
          <w:szCs w:val="22"/>
        </w:rPr>
      </w:pPr>
      <w:r w:rsidRPr="00052F9F">
        <w:rPr>
          <w:rFonts w:asciiTheme="minorHAnsi" w:hAnsiTheme="minorHAnsi"/>
          <w:sz w:val="22"/>
          <w:szCs w:val="22"/>
        </w:rPr>
        <w:tab/>
      </w:r>
    </w:p>
    <w:p w:rsidR="0043261D" w:rsidRPr="00052F9F" w:rsidRDefault="0043261D" w:rsidP="0043261D">
      <w:pPr>
        <w:jc w:val="center"/>
        <w:rPr>
          <w:rFonts w:asciiTheme="minorHAnsi" w:hAnsiTheme="minorHAnsi"/>
          <w:sz w:val="22"/>
          <w:szCs w:val="22"/>
        </w:rPr>
      </w:pPr>
      <w:r w:rsidRPr="00052F9F">
        <w:rPr>
          <w:rFonts w:asciiTheme="minorHAnsi" w:eastAsia="Calibri" w:hAnsiTheme="minorHAnsi" w:cs="Calibri"/>
          <w:b/>
          <w:sz w:val="22"/>
          <w:szCs w:val="22"/>
        </w:rPr>
        <w:t>Ministère de l’Enseignement Technique, de la Formation Professionnelle, de l’Emploi et du Travail</w:t>
      </w:r>
    </w:p>
    <w:p w:rsidR="00FA7685" w:rsidRPr="00052F9F" w:rsidRDefault="00FA7685">
      <w:pPr>
        <w:jc w:val="center"/>
        <w:rPr>
          <w:rFonts w:asciiTheme="minorHAnsi" w:hAnsiTheme="minorHAnsi"/>
          <w:sz w:val="22"/>
          <w:szCs w:val="22"/>
        </w:rPr>
      </w:pPr>
    </w:p>
    <w:p w:rsidR="00FA7685" w:rsidRDefault="003B6840">
      <w:pPr>
        <w:jc w:val="center"/>
        <w:rPr>
          <w:rFonts w:asciiTheme="minorHAnsi" w:eastAsia="Calibri" w:hAnsiTheme="minorHAnsi" w:cs="Calibri"/>
          <w:b/>
          <w:sz w:val="22"/>
          <w:szCs w:val="22"/>
        </w:rPr>
      </w:pPr>
      <w:r w:rsidRPr="003B6840">
        <w:rPr>
          <w:rFonts w:asciiTheme="minorHAnsi" w:eastAsia="Calibri" w:hAnsiTheme="minorHAnsi" w:cs="Calibri"/>
          <w:b/>
          <w:sz w:val="22"/>
          <w:szCs w:val="22"/>
        </w:rPr>
        <w:t>Carte de travail</w:t>
      </w:r>
    </w:p>
    <w:p w:rsidR="003B6840" w:rsidRPr="00052F9F" w:rsidRDefault="003B6840">
      <w:pPr>
        <w:jc w:val="center"/>
        <w:rPr>
          <w:rFonts w:asciiTheme="minorHAnsi" w:hAnsiTheme="minorHAnsi"/>
          <w:color w:val="000000" w:themeColor="text1"/>
          <w:sz w:val="22"/>
          <w:szCs w:val="22"/>
        </w:rPr>
      </w:pP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052F9F" w:rsidTr="00974DFD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</w:tcPr>
          <w:p w:rsidR="00FA7685" w:rsidRPr="00052F9F" w:rsidRDefault="00974DFD">
            <w:pPr>
              <w:tabs>
                <w:tab w:val="left" w:pos="1600"/>
              </w:tabs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052F9F" w:rsidTr="00172A8F">
        <w:trPr>
          <w:trHeight w:val="400"/>
        </w:trPr>
        <w:tc>
          <w:tcPr>
            <w:tcW w:w="2554" w:type="dxa"/>
            <w:vAlign w:val="center"/>
          </w:tcPr>
          <w:p w:rsidR="00FA7685" w:rsidRPr="00052F9F" w:rsidRDefault="00F00DD8" w:rsidP="00BF5C05">
            <w:pPr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</w:tcPr>
          <w:p w:rsidR="00670E18" w:rsidRDefault="008C67C0" w:rsidP="00670E1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Carte d</w:t>
            </w:r>
            <w:r w:rsidR="00670E18">
              <w:rPr>
                <w:rFonts w:ascii="Calibri" w:hAnsi="Calibri"/>
                <w:sz w:val="22"/>
                <w:szCs w:val="22"/>
              </w:rPr>
              <w:t xml:space="preserve">élivrée </w:t>
            </w:r>
            <w:r>
              <w:rPr>
                <w:rFonts w:ascii="Calibri" w:hAnsi="Calibri"/>
                <w:sz w:val="22"/>
                <w:szCs w:val="22"/>
              </w:rPr>
              <w:t>par l’AGUIPE</w:t>
            </w:r>
          </w:p>
          <w:p w:rsidR="00FA7685" w:rsidRPr="00052F9F" w:rsidRDefault="00FA7685">
            <w:pPr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</w:p>
        </w:tc>
      </w:tr>
      <w:tr w:rsidR="00EB444C" w:rsidRPr="00052F9F" w:rsidTr="00172A8F">
        <w:trPr>
          <w:trHeight w:val="420"/>
        </w:trPr>
        <w:tc>
          <w:tcPr>
            <w:tcW w:w="2554" w:type="dxa"/>
            <w:vAlign w:val="center"/>
          </w:tcPr>
          <w:p w:rsidR="00FA7685" w:rsidRPr="00052F9F" w:rsidRDefault="00EB444C" w:rsidP="00BF5C05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Objet /</w:t>
            </w:r>
            <w:r w:rsidR="00F00DD8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</w:tcPr>
          <w:p w:rsidR="00670E18" w:rsidRDefault="00670E18" w:rsidP="00670E1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Certifie du rattachement d'un employé à son employeur</w:t>
            </w:r>
          </w:p>
          <w:p w:rsidR="00FA7685" w:rsidRPr="00052F9F" w:rsidRDefault="00FA7685" w:rsidP="00974DFD">
            <w:pPr>
              <w:spacing w:before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</w:p>
        </w:tc>
      </w:tr>
      <w:tr w:rsidR="00EB444C" w:rsidRPr="00052F9F" w:rsidTr="00BF5C05">
        <w:trPr>
          <w:trHeight w:val="776"/>
        </w:trPr>
        <w:tc>
          <w:tcPr>
            <w:tcW w:w="2554" w:type="dxa"/>
            <w:shd w:val="clear" w:color="auto" w:fill="auto"/>
            <w:vAlign w:val="center"/>
          </w:tcPr>
          <w:p w:rsidR="00FA7685" w:rsidRPr="00BF5C05" w:rsidRDefault="00F00DD8" w:rsidP="00BF5C05">
            <w:pPr>
              <w:spacing w:before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BF5C05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Base juridique</w:t>
            </w:r>
            <w:r w:rsidR="00172A8F" w:rsidRPr="00BF5C05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BF5C05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s</w:t>
            </w:r>
            <w:r w:rsidR="00172A8F" w:rsidRPr="00BF5C05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  <w:shd w:val="clear" w:color="auto" w:fill="auto"/>
          </w:tcPr>
          <w:p w:rsidR="00FA7685" w:rsidRPr="00BF5C05" w:rsidRDefault="00670E18" w:rsidP="00BF5C05">
            <w:pPr>
              <w:rPr>
                <w:rFonts w:ascii="Calibri" w:hAnsi="Calibri"/>
                <w:sz w:val="22"/>
                <w:szCs w:val="22"/>
              </w:rPr>
            </w:pPr>
            <w:r w:rsidRPr="00BF5C05">
              <w:rPr>
                <w:rFonts w:ascii="Calibri" w:hAnsi="Calibri"/>
                <w:sz w:val="22"/>
                <w:szCs w:val="22"/>
              </w:rPr>
              <w:t xml:space="preserve">Ordonnance N°40/PRG/86 </w:t>
            </w:r>
            <w:r w:rsidR="00BF5C05">
              <w:rPr>
                <w:rFonts w:ascii="Calibri" w:hAnsi="Calibri"/>
                <w:sz w:val="22"/>
                <w:szCs w:val="22"/>
              </w:rPr>
              <w:t>Carte et permis de travail</w:t>
            </w:r>
          </w:p>
        </w:tc>
      </w:tr>
      <w:tr w:rsidR="00EB444C" w:rsidRPr="00052F9F" w:rsidTr="00172A8F">
        <w:trPr>
          <w:trHeight w:val="300"/>
        </w:trPr>
        <w:tc>
          <w:tcPr>
            <w:tcW w:w="2554" w:type="dxa"/>
            <w:vAlign w:val="center"/>
          </w:tcPr>
          <w:p w:rsidR="00FA7685" w:rsidRPr="00052F9F" w:rsidRDefault="00F00DD8" w:rsidP="00BF5C05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élais de délivrance</w:t>
            </w:r>
            <w:r w:rsidR="00172A8F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</w:t>
            </w:r>
            <w:r w:rsidR="003B1A64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ès</w:t>
            </w:r>
            <w:r w:rsidR="00AB7870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</w:t>
            </w:r>
            <w:r w:rsidR="00924C12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le dép</w:t>
            </w:r>
            <w:r w:rsidR="00514B52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ô</w:t>
            </w:r>
            <w:r w:rsidR="00924C12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t d’un </w:t>
            </w:r>
            <w:r w:rsidR="00AB7870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ossier de la</w:t>
            </w:r>
            <w:r w:rsidR="003B1A64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d</w:t>
            </w:r>
            <w:r w:rsidR="00172A8F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emande compl</w:t>
            </w:r>
            <w:r w:rsidR="00AB7870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et</w:t>
            </w:r>
          </w:p>
        </w:tc>
        <w:tc>
          <w:tcPr>
            <w:tcW w:w="8787" w:type="dxa"/>
            <w:gridSpan w:val="2"/>
          </w:tcPr>
          <w:p w:rsidR="00670E18" w:rsidRDefault="00670E18" w:rsidP="00670E1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4h à 72h</w:t>
            </w:r>
          </w:p>
          <w:p w:rsidR="00FA7685" w:rsidRPr="00052F9F" w:rsidRDefault="00FA7685" w:rsidP="00974DFD">
            <w:pPr>
              <w:spacing w:before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bookmarkStart w:id="1" w:name="_GoBack"/>
            <w:bookmarkEnd w:id="1"/>
          </w:p>
        </w:tc>
      </w:tr>
      <w:tr w:rsidR="003B1A64" w:rsidRPr="00052F9F" w:rsidTr="001772E6">
        <w:trPr>
          <w:trHeight w:val="240"/>
        </w:trPr>
        <w:tc>
          <w:tcPr>
            <w:tcW w:w="2554" w:type="dxa"/>
            <w:vAlign w:val="center"/>
          </w:tcPr>
          <w:p w:rsidR="003B1A64" w:rsidRPr="00052F9F" w:rsidRDefault="003B1A64" w:rsidP="00BF5C05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Durée de validité </w:t>
            </w:r>
            <w:r w:rsidR="00AB7870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e l</w:t>
            </w:r>
            <w:r w:rsidR="00924C12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’autorisation initiale</w:t>
            </w:r>
            <w:r w:rsidR="00AB7870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et</w:t>
            </w:r>
            <w:r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des renouvellements</w:t>
            </w:r>
          </w:p>
        </w:tc>
        <w:tc>
          <w:tcPr>
            <w:tcW w:w="8787" w:type="dxa"/>
            <w:gridSpan w:val="2"/>
          </w:tcPr>
          <w:p w:rsidR="003B1A64" w:rsidRPr="00052F9F" w:rsidRDefault="00670E18" w:rsidP="00974DFD">
            <w:pPr>
              <w:spacing w:before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NC</w:t>
            </w:r>
          </w:p>
        </w:tc>
      </w:tr>
      <w:tr w:rsidR="00EB444C" w:rsidRPr="00052F9F" w:rsidTr="00172A8F">
        <w:trPr>
          <w:trHeight w:val="120"/>
        </w:trPr>
        <w:tc>
          <w:tcPr>
            <w:tcW w:w="2554" w:type="dxa"/>
            <w:vAlign w:val="center"/>
          </w:tcPr>
          <w:p w:rsidR="00FA7685" w:rsidRPr="00052F9F" w:rsidRDefault="00F00DD8" w:rsidP="00BF5C05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Coût</w:t>
            </w:r>
            <w:r w:rsidR="00EB444C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et modalités de paiement </w:t>
            </w:r>
            <w:r w:rsidR="00172A8F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pour la délivrance initiale et les renouvellements</w:t>
            </w:r>
            <w:r w:rsidR="00F36430"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(référence de l’arrêté interministériel)</w:t>
            </w:r>
          </w:p>
        </w:tc>
        <w:tc>
          <w:tcPr>
            <w:tcW w:w="8787" w:type="dxa"/>
            <w:gridSpan w:val="2"/>
          </w:tcPr>
          <w:p w:rsidR="00670E18" w:rsidRDefault="00670E18" w:rsidP="00670E1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5 000 GNF par carte vierge.</w:t>
            </w:r>
          </w:p>
          <w:p w:rsidR="00FA7685" w:rsidRPr="00052F9F" w:rsidRDefault="00FA7685" w:rsidP="00974DFD">
            <w:pPr>
              <w:spacing w:before="80" w:after="8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</w:p>
        </w:tc>
      </w:tr>
      <w:tr w:rsidR="00EB444C" w:rsidRPr="00052F9F">
        <w:tc>
          <w:tcPr>
            <w:tcW w:w="5670" w:type="dxa"/>
            <w:gridSpan w:val="2"/>
            <w:shd w:val="clear" w:color="auto" w:fill="BFBFBF"/>
          </w:tcPr>
          <w:p w:rsidR="00FA7685" w:rsidRPr="00052F9F" w:rsidRDefault="00172A8F" w:rsidP="00974DFD">
            <w:pPr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Prérequis / p</w:t>
            </w:r>
            <w:r w:rsidR="00F00DD8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réalable</w:t>
            </w:r>
            <w:r w:rsidR="00F36430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s</w:t>
            </w:r>
            <w:r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pour faire une demande d’Autorisation (ex agrément, formation, qualification professionnelle</w:t>
            </w:r>
            <w:r w:rsidR="00B244DB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, autorisation préalable</w:t>
            </w:r>
            <w:r w:rsidR="00974DFD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, enregistrement, immatriculation, permis, </w:t>
            </w:r>
            <w:r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etc.</w:t>
            </w:r>
            <w:r w:rsidR="00F00DD8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5671" w:type="dxa"/>
            <w:shd w:val="clear" w:color="auto" w:fill="BFBFBF"/>
          </w:tcPr>
          <w:p w:rsidR="00AB7870" w:rsidRPr="00052F9F" w:rsidRDefault="00AB7870">
            <w:pPr>
              <w:contextualSpacing w:val="0"/>
              <w:jc w:val="center"/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Documents </w:t>
            </w:r>
            <w:r w:rsidR="00EB7374" w:rsidRPr="00052F9F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et informations </w:t>
            </w:r>
            <w:r w:rsidRPr="00052F9F">
              <w:rPr>
                <w:rFonts w:asciiTheme="minorHAnsi" w:eastAsia="Calibri" w:hAnsiTheme="minorHAnsi" w:cs="Calibri"/>
                <w:b/>
                <w:sz w:val="22"/>
                <w:szCs w:val="22"/>
              </w:rPr>
              <w:t>à fournir pour la demande d’Autorisation</w:t>
            </w:r>
          </w:p>
          <w:p w:rsidR="00FA7685" w:rsidRPr="00052F9F" w:rsidRDefault="00FA7685">
            <w:pPr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</w:p>
        </w:tc>
      </w:tr>
      <w:tr w:rsidR="00FA7685" w:rsidRPr="00052F9F" w:rsidTr="008C67C0">
        <w:trPr>
          <w:trHeight w:val="339"/>
        </w:trPr>
        <w:tc>
          <w:tcPr>
            <w:tcW w:w="5670" w:type="dxa"/>
            <w:gridSpan w:val="2"/>
          </w:tcPr>
          <w:p w:rsidR="00FA7685" w:rsidRPr="008C67C0" w:rsidRDefault="0048759B" w:rsidP="008C67C0">
            <w:pPr>
              <w:tabs>
                <w:tab w:val="left" w:pos="4656"/>
              </w:tabs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Carte</w:t>
            </w:r>
            <w:r w:rsidR="008C67C0">
              <w:rPr>
                <w:rFonts w:asciiTheme="minorHAnsi" w:hAnsiTheme="minorHAnsi"/>
                <w:sz w:val="22"/>
                <w:szCs w:val="22"/>
              </w:rPr>
              <w:t xml:space="preserve"> de travail signé</w:t>
            </w:r>
            <w:r>
              <w:rPr>
                <w:rFonts w:asciiTheme="minorHAnsi" w:hAnsiTheme="minorHAnsi"/>
                <w:sz w:val="22"/>
                <w:szCs w:val="22"/>
              </w:rPr>
              <w:t>e</w:t>
            </w:r>
            <w:r w:rsidR="008C67C0">
              <w:rPr>
                <w:rFonts w:asciiTheme="minorHAnsi" w:hAnsiTheme="minorHAnsi"/>
                <w:sz w:val="22"/>
                <w:szCs w:val="22"/>
              </w:rPr>
              <w:t xml:space="preserve"> entre l’employeur et l’employé </w:t>
            </w:r>
          </w:p>
        </w:tc>
        <w:tc>
          <w:tcPr>
            <w:tcW w:w="5671" w:type="dxa"/>
          </w:tcPr>
          <w:p w:rsidR="00FA7685" w:rsidRPr="008C67C0" w:rsidRDefault="008C67C0" w:rsidP="008C67C0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Carte de travail pré</w:t>
            </w:r>
            <w:r w:rsidR="000B65B3">
              <w:rPr>
                <w:rFonts w:asciiTheme="minorHAnsi" w:hAnsiTheme="minorHAnsi"/>
                <w:sz w:val="22"/>
                <w:szCs w:val="22"/>
              </w:rPr>
              <w:t>-</w:t>
            </w:r>
            <w:r>
              <w:rPr>
                <w:rFonts w:asciiTheme="minorHAnsi" w:hAnsiTheme="minorHAnsi"/>
                <w:sz w:val="22"/>
                <w:szCs w:val="22"/>
              </w:rPr>
              <w:t>remplie</w:t>
            </w:r>
          </w:p>
        </w:tc>
      </w:tr>
      <w:tr w:rsidR="00FA7685" w:rsidRPr="00052F9F">
        <w:tc>
          <w:tcPr>
            <w:tcW w:w="5670" w:type="dxa"/>
            <w:gridSpan w:val="2"/>
            <w:shd w:val="clear" w:color="auto" w:fill="BFBFBF"/>
          </w:tcPr>
          <w:p w:rsidR="00FA7685" w:rsidRPr="00052F9F" w:rsidRDefault="00CA09ED" w:rsidP="00924C12">
            <w:pPr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Modalités </w:t>
            </w:r>
            <w:r w:rsidR="00924C12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d’obtention</w:t>
            </w:r>
            <w:r w:rsidR="00924C12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/procédure de traitement du dossier</w:t>
            </w:r>
            <w:r w:rsidR="00AB7870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d</w:t>
            </w:r>
            <w:r w:rsidR="00C71C6B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e</w:t>
            </w:r>
            <w:r w:rsidR="00924C12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demande de</w:t>
            </w:r>
            <w:r w:rsidR="00C71C6B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l’Autorisation depuis l</w:t>
            </w:r>
            <w:r w:rsidR="00C71C6B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e dépôt de la</w:t>
            </w:r>
            <w:r w:rsidR="00AB7870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demande jusqu’à la délivrance de l’Autorisation (</w:t>
            </w:r>
            <w:r w:rsidR="00974DFD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bref </w:t>
            </w:r>
            <w:r w:rsidR="00AB7870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énoncé de chaque étape)</w:t>
            </w:r>
            <w:r w:rsidR="00167059" w:rsidRPr="00052F9F">
              <w:rPr>
                <w:rStyle w:val="Appelnotedebasdep"/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</w:tcPr>
          <w:p w:rsidR="00FA7685" w:rsidRPr="00052F9F" w:rsidRDefault="00C71C6B" w:rsidP="00514B52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Préciser si des </w:t>
            </w:r>
            <w:r w:rsidR="00172A8F" w:rsidRPr="00052F9F">
              <w:rPr>
                <w:rFonts w:asciiTheme="minorHAnsi" w:eastAsia="Calibri" w:hAnsiTheme="minorHAnsi" w:cs="Calibri"/>
                <w:b/>
                <w:sz w:val="22"/>
                <w:szCs w:val="22"/>
              </w:rPr>
              <w:t>Inspection</w:t>
            </w:r>
            <w:r w:rsidR="00974DFD" w:rsidRPr="00052F9F">
              <w:rPr>
                <w:rFonts w:asciiTheme="minorHAnsi" w:eastAsia="Calibri" w:hAnsiTheme="minorHAnsi" w:cs="Calibri"/>
                <w:b/>
                <w:sz w:val="22"/>
                <w:szCs w:val="22"/>
              </w:rPr>
              <w:t>s</w:t>
            </w:r>
            <w:r w:rsidR="00172A8F" w:rsidRPr="00052F9F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 sur site</w:t>
            </w:r>
            <w:r w:rsidRPr="00052F9F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 sont requises</w:t>
            </w:r>
            <w:r w:rsidR="00172A8F" w:rsidRPr="00052F9F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 (avant, pendant et après l’Autorisation)</w:t>
            </w:r>
            <w:r w:rsidRPr="00052F9F">
              <w:rPr>
                <w:rFonts w:asciiTheme="minorHAnsi" w:eastAsia="Calibri" w:hAnsiTheme="minorHAnsi" w:cs="Calibri"/>
                <w:b/>
                <w:sz w:val="22"/>
                <w:szCs w:val="22"/>
              </w:rPr>
              <w:t>. Si oui, lesquelles </w:t>
            </w:r>
            <w:r w:rsidR="00514B52" w:rsidRPr="00052F9F">
              <w:rPr>
                <w:rFonts w:asciiTheme="minorHAnsi" w:eastAsia="Calibri" w:hAnsiTheme="minorHAnsi" w:cs="Calibri"/>
                <w:b/>
                <w:sz w:val="22"/>
                <w:szCs w:val="22"/>
              </w:rPr>
              <w:t>I</w:t>
            </w:r>
            <w:r w:rsidR="00924C12" w:rsidRPr="00052F9F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ndiquer les administrations impliquées, les prérequis, modalités, couts et délais des différentes inspections </w:t>
            </w:r>
          </w:p>
        </w:tc>
      </w:tr>
      <w:tr w:rsidR="00FA7685" w:rsidRPr="00052F9F" w:rsidTr="008C67C0">
        <w:trPr>
          <w:trHeight w:val="291"/>
        </w:trPr>
        <w:tc>
          <w:tcPr>
            <w:tcW w:w="5670" w:type="dxa"/>
            <w:gridSpan w:val="2"/>
          </w:tcPr>
          <w:p w:rsidR="008C67C0" w:rsidRDefault="008C67C0" w:rsidP="008C67C0">
            <w:pPr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8C67C0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>Employeur</w:t>
            </w:r>
            <w:r w:rsidR="0048759B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 : achè</w:t>
            </w: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t</w:t>
            </w:r>
            <w:r w:rsidR="0048759B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e une carte vierge et la remplit</w:t>
            </w: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 avec les données concernant son employé</w:t>
            </w:r>
            <w:r w:rsidR="00AA42B7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 et la signe</w:t>
            </w:r>
            <w:r w:rsidR="0048759B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.</w:t>
            </w:r>
          </w:p>
          <w:p w:rsidR="008C67C0" w:rsidRDefault="00AA42B7" w:rsidP="008C67C0">
            <w:pPr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>Salarié</w:t>
            </w:r>
            <w:r w:rsidR="008C67C0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 :</w:t>
            </w: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 la carte doit être </w:t>
            </w:r>
            <w:r w:rsidR="008C67C0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sign</w:t>
            </w: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é</w:t>
            </w:r>
            <w:r w:rsidR="008C67C0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e </w:t>
            </w: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par le salarié</w:t>
            </w:r>
            <w:r w:rsidR="0048759B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.</w:t>
            </w:r>
          </w:p>
          <w:p w:rsidR="008C67C0" w:rsidRDefault="008C67C0" w:rsidP="008C67C0">
            <w:pPr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0B65B3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>Employeur</w:t>
            </w:r>
            <w:r w:rsidR="000B65B3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 </w:t>
            </w:r>
            <w:r w:rsidR="000B65B3" w:rsidRPr="0048759B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: Transmission de </w:t>
            </w:r>
            <w:r w:rsidRPr="0048759B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la carte à l’AGUIPE</w:t>
            </w:r>
            <w:r w:rsidR="0048759B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 </w:t>
            </w:r>
            <w:r w:rsidR="00AA42B7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 </w:t>
            </w:r>
          </w:p>
          <w:p w:rsidR="008C67C0" w:rsidRDefault="008C67C0" w:rsidP="008C67C0">
            <w:pPr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8C67C0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>Département Opération de l’AGUIPE</w:t>
            </w:r>
            <w:r w:rsidR="0048759B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: vise</w:t>
            </w: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 la carte, l’enregistre et la retransmet à </w:t>
            </w:r>
            <w:r w:rsidRPr="0048759B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l’employeur</w:t>
            </w:r>
            <w:r w:rsidR="0048759B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.</w:t>
            </w:r>
          </w:p>
          <w:p w:rsidR="00FA7685" w:rsidRPr="00052F9F" w:rsidRDefault="008C67C0" w:rsidP="008C67C0">
            <w:pPr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En cas de rupture d</w:t>
            </w:r>
            <w:r w:rsidR="0048759B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u contrat, le salarié</w:t>
            </w: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 doit remettre</w:t>
            </w:r>
            <w:r w:rsidR="00AA42B7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 sa carte de travail à son employeur.</w:t>
            </w:r>
          </w:p>
        </w:tc>
        <w:tc>
          <w:tcPr>
            <w:tcW w:w="5671" w:type="dxa"/>
          </w:tcPr>
          <w:p w:rsidR="00F36430" w:rsidRPr="00052F9F" w:rsidRDefault="00F36430" w:rsidP="0055102D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</w:p>
          <w:p w:rsidR="00F36430" w:rsidRPr="00052F9F" w:rsidRDefault="008C67C0" w:rsidP="008C67C0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Non </w:t>
            </w:r>
          </w:p>
        </w:tc>
      </w:tr>
      <w:tr w:rsidR="00B244DB" w:rsidRPr="00052F9F" w:rsidTr="008C67C0">
        <w:trPr>
          <w:trHeight w:val="1575"/>
        </w:trPr>
        <w:tc>
          <w:tcPr>
            <w:tcW w:w="5670" w:type="dxa"/>
            <w:gridSpan w:val="2"/>
            <w:shd w:val="clear" w:color="auto" w:fill="BFBFBF" w:themeFill="background1" w:themeFillShade="BF"/>
          </w:tcPr>
          <w:p w:rsidR="00B244DB" w:rsidRPr="00052F9F" w:rsidRDefault="00AB7870" w:rsidP="00C71C6B">
            <w:pPr>
              <w:jc w:val="center"/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lastRenderedPageBreak/>
              <w:t xml:space="preserve">Avis d’une autre administration requis avant la délivrance de l’Autorisation </w:t>
            </w:r>
            <w:r w:rsidR="00974DFD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(indiquer si simple collaboration de travail sans avis)</w:t>
            </w:r>
            <w:r w:rsidR="00C71C6B" w:rsidRPr="00052F9F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</w:tcPr>
          <w:p w:rsidR="00B244DB" w:rsidRPr="00052F9F" w:rsidRDefault="00444E86" w:rsidP="00EB7374">
            <w:pPr>
              <w:jc w:val="center"/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</w:pPr>
            <w:r w:rsidRPr="00052F9F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Indiquer si une </w:t>
            </w:r>
            <w:r w:rsidR="00AB7870" w:rsidRPr="00052F9F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Décision conjointe </w:t>
            </w:r>
            <w:r w:rsidRPr="00052F9F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est nécessaire pour la délivrance des </w:t>
            </w:r>
            <w:r w:rsidR="005B39D3" w:rsidRPr="00052F9F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licences </w:t>
            </w:r>
            <w:r w:rsidR="00AB7870" w:rsidRPr="00052F9F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br/>
              <w:t>(</w:t>
            </w:r>
            <w:r w:rsidR="00167059" w:rsidRPr="00052F9F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si oui préciser quel service, </w:t>
            </w:r>
            <w:r w:rsidR="00AB7870" w:rsidRPr="00052F9F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>quelle administration)</w:t>
            </w:r>
          </w:p>
        </w:tc>
      </w:tr>
      <w:tr w:rsidR="00B244DB" w:rsidRPr="00052F9F" w:rsidTr="008C67C0">
        <w:trPr>
          <w:trHeight w:val="279"/>
        </w:trPr>
        <w:tc>
          <w:tcPr>
            <w:tcW w:w="5670" w:type="dxa"/>
            <w:gridSpan w:val="2"/>
          </w:tcPr>
          <w:p w:rsidR="00B244DB" w:rsidRPr="00052F9F" w:rsidRDefault="008C67C0" w:rsidP="008C67C0">
            <w:pPr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Non</w:t>
            </w:r>
          </w:p>
        </w:tc>
        <w:tc>
          <w:tcPr>
            <w:tcW w:w="5671" w:type="dxa"/>
          </w:tcPr>
          <w:p w:rsidR="00F36430" w:rsidRPr="00052F9F" w:rsidRDefault="008C67C0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Non</w:t>
            </w:r>
          </w:p>
        </w:tc>
      </w:tr>
      <w:tr w:rsidR="00FA7685" w:rsidRPr="00052F9F">
        <w:tc>
          <w:tcPr>
            <w:tcW w:w="5670" w:type="dxa"/>
            <w:gridSpan w:val="2"/>
            <w:shd w:val="clear" w:color="auto" w:fill="BFBFBF"/>
          </w:tcPr>
          <w:p w:rsidR="00FA7685" w:rsidRPr="00052F9F" w:rsidRDefault="00CA09ED">
            <w:pPr>
              <w:contextualSpacing w:val="0"/>
              <w:jc w:val="center"/>
              <w:rPr>
                <w:rFonts w:asciiTheme="minorHAnsi" w:hAnsiTheme="minorHAnsi"/>
                <w:b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b/>
                <w:sz w:val="22"/>
                <w:szCs w:val="22"/>
              </w:rPr>
              <w:t>Formulaires disponibles pour la demande d’Autorisation  (indiquer s’il existe des formulaires et en fournir des copies)</w:t>
            </w:r>
          </w:p>
        </w:tc>
        <w:tc>
          <w:tcPr>
            <w:tcW w:w="5671" w:type="dxa"/>
            <w:shd w:val="clear" w:color="auto" w:fill="BFBFBF"/>
          </w:tcPr>
          <w:p w:rsidR="00FA7685" w:rsidRPr="00052F9F" w:rsidRDefault="00444E86" w:rsidP="00974DFD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Exemplaires </w:t>
            </w:r>
            <w:r w:rsidR="00974DFD" w:rsidRPr="00052F9F">
              <w:rPr>
                <w:rFonts w:asciiTheme="minorHAnsi" w:eastAsia="Calibri" w:hAnsiTheme="minorHAnsi" w:cs="Calibri"/>
                <w:b/>
                <w:sz w:val="22"/>
                <w:szCs w:val="22"/>
              </w:rPr>
              <w:t>d’Autorisation (indiquer s’il existe des documents types d’Autorisation et en fournir des copies)</w:t>
            </w:r>
          </w:p>
        </w:tc>
      </w:tr>
      <w:tr w:rsidR="00FA7685" w:rsidRPr="00052F9F" w:rsidTr="008C67C0">
        <w:trPr>
          <w:trHeight w:val="58"/>
        </w:trPr>
        <w:tc>
          <w:tcPr>
            <w:tcW w:w="5670" w:type="dxa"/>
            <w:gridSpan w:val="2"/>
          </w:tcPr>
          <w:p w:rsidR="00FA7685" w:rsidRPr="00052F9F" w:rsidRDefault="008C67C0" w:rsidP="008C67C0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Non</w:t>
            </w:r>
          </w:p>
        </w:tc>
        <w:tc>
          <w:tcPr>
            <w:tcW w:w="5671" w:type="dxa"/>
          </w:tcPr>
          <w:p w:rsidR="00B244DB" w:rsidRPr="00052F9F" w:rsidRDefault="008C67C0" w:rsidP="008C67C0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Oui. Spécimen de carte de travail</w:t>
            </w:r>
          </w:p>
        </w:tc>
      </w:tr>
      <w:tr w:rsidR="00974DFD" w:rsidRPr="00052F9F" w:rsidTr="00974DFD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</w:tcPr>
          <w:p w:rsidR="00974DFD" w:rsidRPr="00052F9F" w:rsidRDefault="00C71C6B" w:rsidP="00974DFD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052F9F">
              <w:rPr>
                <w:rFonts w:asciiTheme="minorHAnsi" w:hAnsiTheme="minorHAnsi"/>
                <w:b/>
                <w:sz w:val="22"/>
                <w:szCs w:val="22"/>
              </w:rPr>
              <w:t xml:space="preserve">Type de </w:t>
            </w:r>
            <w:r w:rsidR="00974DFD" w:rsidRPr="00052F9F">
              <w:rPr>
                <w:rFonts w:asciiTheme="minorHAnsi" w:hAnsiTheme="minorHAnsi"/>
                <w:b/>
                <w:sz w:val="22"/>
                <w:szCs w:val="22"/>
              </w:rPr>
              <w:t>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</w:tcPr>
          <w:p w:rsidR="00974DFD" w:rsidRPr="00052F9F" w:rsidRDefault="00452015" w:rsidP="00452015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052F9F">
              <w:rPr>
                <w:rFonts w:asciiTheme="minorHAnsi" w:hAnsiTheme="minorHAns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974DFD" w:rsidRPr="00052F9F" w:rsidTr="008C67C0">
        <w:trPr>
          <w:trHeight w:val="267"/>
        </w:trPr>
        <w:tc>
          <w:tcPr>
            <w:tcW w:w="5670" w:type="dxa"/>
            <w:gridSpan w:val="2"/>
          </w:tcPr>
          <w:p w:rsidR="00C71C6B" w:rsidRPr="00052F9F" w:rsidRDefault="00670E18" w:rsidP="008C67C0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Carte </w:t>
            </w:r>
          </w:p>
        </w:tc>
        <w:tc>
          <w:tcPr>
            <w:tcW w:w="5671" w:type="dxa"/>
          </w:tcPr>
          <w:p w:rsidR="00974DFD" w:rsidRPr="00052F9F" w:rsidRDefault="008C67C0" w:rsidP="008C67C0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Non</w:t>
            </w:r>
          </w:p>
        </w:tc>
      </w:tr>
      <w:tr w:rsidR="00FA7685" w:rsidRPr="00052F9F">
        <w:tc>
          <w:tcPr>
            <w:tcW w:w="11341" w:type="dxa"/>
            <w:gridSpan w:val="3"/>
            <w:shd w:val="clear" w:color="auto" w:fill="BFBFBF"/>
          </w:tcPr>
          <w:p w:rsidR="00FA7685" w:rsidRPr="00052F9F" w:rsidRDefault="00F00DD8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FA7685" w:rsidRPr="00052F9F" w:rsidTr="00172A8F">
        <w:trPr>
          <w:trHeight w:val="480"/>
        </w:trPr>
        <w:tc>
          <w:tcPr>
            <w:tcW w:w="2554" w:type="dxa"/>
            <w:vAlign w:val="center"/>
          </w:tcPr>
          <w:p w:rsidR="00FA7685" w:rsidRPr="00052F9F" w:rsidRDefault="00F00DD8" w:rsidP="00172A8F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sz w:val="22"/>
                <w:szCs w:val="22"/>
              </w:rPr>
              <w:t>Nom du service/d</w:t>
            </w:r>
            <w:r w:rsidR="00172A8F" w:rsidRPr="00052F9F">
              <w:rPr>
                <w:rFonts w:asciiTheme="minorHAnsi" w:eastAsia="Calibri" w:hAnsiTheme="minorHAnsi" w:cs="Calibri"/>
                <w:sz w:val="22"/>
                <w:szCs w:val="22"/>
              </w:rPr>
              <w:t>é</w:t>
            </w:r>
            <w:r w:rsidRPr="00052F9F">
              <w:rPr>
                <w:rFonts w:asciiTheme="minorHAnsi" w:eastAsia="Calibri" w:hAnsiTheme="minorHAnsi" w:cs="Calibri"/>
                <w:sz w:val="22"/>
                <w:szCs w:val="22"/>
              </w:rPr>
              <w:t>p</w:t>
            </w:r>
            <w:r w:rsidR="00172A8F" w:rsidRPr="00052F9F">
              <w:rPr>
                <w:rFonts w:asciiTheme="minorHAnsi" w:eastAsia="Calibri" w:hAnsiTheme="minorHAnsi" w:cs="Calibri"/>
                <w:sz w:val="22"/>
                <w:szCs w:val="22"/>
              </w:rPr>
              <w:t>artement et de l’administration de rattachement</w:t>
            </w:r>
          </w:p>
        </w:tc>
        <w:tc>
          <w:tcPr>
            <w:tcW w:w="8787" w:type="dxa"/>
            <w:gridSpan w:val="2"/>
          </w:tcPr>
          <w:p w:rsidR="00670E18" w:rsidRDefault="00565733" w:rsidP="00670E1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GUIPE</w:t>
            </w:r>
          </w:p>
          <w:p w:rsidR="00FA7685" w:rsidRPr="00052F9F" w:rsidRDefault="00FA7685" w:rsidP="00172A8F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FA7685" w:rsidRPr="00052F9F" w:rsidTr="00172A8F">
        <w:trPr>
          <w:trHeight w:val="400"/>
        </w:trPr>
        <w:tc>
          <w:tcPr>
            <w:tcW w:w="2554" w:type="dxa"/>
            <w:vAlign w:val="center"/>
          </w:tcPr>
          <w:p w:rsidR="00FA7685" w:rsidRPr="00052F9F" w:rsidRDefault="00F00DD8" w:rsidP="00172A8F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sz w:val="22"/>
                <w:szCs w:val="22"/>
              </w:rPr>
              <w:t>Personne en charge</w:t>
            </w:r>
            <w:r w:rsidR="00172A8F" w:rsidRPr="00052F9F">
              <w:rPr>
                <w:rFonts w:asciiTheme="minorHAnsi" w:eastAsia="Calibri" w:hAnsiTheme="minorHAnsi" w:cs="Calibri"/>
                <w:sz w:val="22"/>
                <w:szCs w:val="22"/>
              </w:rPr>
              <w:t xml:space="preserve"> et titre </w:t>
            </w:r>
          </w:p>
        </w:tc>
        <w:tc>
          <w:tcPr>
            <w:tcW w:w="8787" w:type="dxa"/>
            <w:gridSpan w:val="2"/>
          </w:tcPr>
          <w:p w:rsidR="00670E18" w:rsidRDefault="00565733" w:rsidP="00670E1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Directeur des opérations</w:t>
            </w:r>
          </w:p>
          <w:p w:rsidR="00FA7685" w:rsidRPr="00052F9F" w:rsidRDefault="00FA7685" w:rsidP="00172A8F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FA7685" w:rsidRPr="00052F9F" w:rsidTr="00172A8F">
        <w:trPr>
          <w:trHeight w:val="1760"/>
        </w:trPr>
        <w:tc>
          <w:tcPr>
            <w:tcW w:w="2554" w:type="dxa"/>
            <w:vAlign w:val="center"/>
          </w:tcPr>
          <w:p w:rsidR="00FA7685" w:rsidRPr="00052F9F" w:rsidRDefault="00F00DD8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</w:tcPr>
          <w:p w:rsidR="00565733" w:rsidRDefault="00565733" w:rsidP="00565733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Tel: +224 622 50 59 70</w:t>
            </w:r>
          </w:p>
          <w:p w:rsidR="00565733" w:rsidRDefault="00565733" w:rsidP="00565733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Mail: </w:t>
            </w:r>
            <w:hyperlink r:id="rId9">
              <w:r>
                <w:rPr>
                  <w:rFonts w:ascii="Calibri" w:eastAsia="Calibri" w:hAnsi="Calibri" w:cs="Calibri"/>
                  <w:color w:val="1155CC"/>
                  <w:sz w:val="22"/>
                  <w:szCs w:val="22"/>
                  <w:u w:val="single"/>
                </w:rPr>
                <w:t>sekouba.mara@aguipe.net</w:t>
              </w:r>
            </w:hyperlink>
          </w:p>
          <w:p w:rsidR="00565733" w:rsidRDefault="00565733" w:rsidP="00565733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Boite Postale: Non indiqué</w:t>
            </w:r>
          </w:p>
          <w:p w:rsidR="00565733" w:rsidRDefault="00565733" w:rsidP="00565733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Site: www.aguipeguinee.com</w:t>
            </w:r>
          </w:p>
          <w:p w:rsidR="00565733" w:rsidRDefault="00565733" w:rsidP="00565733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Adresse physique: </w:t>
            </w:r>
            <w:proofErr w:type="spellStart"/>
            <w:r>
              <w:rPr>
                <w:rFonts w:ascii="Calibri" w:eastAsia="Calibri" w:hAnsi="Calibri" w:cs="Calibri"/>
                <w:sz w:val="22"/>
                <w:szCs w:val="22"/>
              </w:rPr>
              <w:t>Kaloum</w:t>
            </w:r>
            <w:proofErr w:type="spellEnd"/>
            <w:r>
              <w:rPr>
                <w:rFonts w:ascii="Calibri" w:eastAsia="Calibri" w:hAnsi="Calibri" w:cs="Calibri"/>
                <w:sz w:val="22"/>
                <w:szCs w:val="22"/>
              </w:rPr>
              <w:t xml:space="preserve">- </w:t>
            </w:r>
            <w:proofErr w:type="spellStart"/>
            <w:r>
              <w:rPr>
                <w:rFonts w:ascii="Calibri" w:eastAsia="Calibri" w:hAnsi="Calibri" w:cs="Calibri"/>
                <w:sz w:val="22"/>
                <w:szCs w:val="22"/>
              </w:rPr>
              <w:t>Almamyah</w:t>
            </w:r>
            <w:proofErr w:type="spellEnd"/>
          </w:p>
          <w:p w:rsidR="00565733" w:rsidRDefault="00565733" w:rsidP="00565733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Ville: Conakry</w:t>
            </w:r>
          </w:p>
          <w:p w:rsidR="00FA7685" w:rsidRPr="00052F9F" w:rsidRDefault="00565733" w:rsidP="00565733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Horaires d’ouverture:08h00-16h30</w:t>
            </w:r>
          </w:p>
        </w:tc>
      </w:tr>
      <w:tr w:rsidR="00B244DB" w:rsidRPr="00052F9F" w:rsidTr="00172A8F">
        <w:trPr>
          <w:trHeight w:val="1760"/>
        </w:trPr>
        <w:tc>
          <w:tcPr>
            <w:tcW w:w="2554" w:type="dxa"/>
            <w:vAlign w:val="center"/>
          </w:tcPr>
          <w:p w:rsidR="00B244DB" w:rsidRPr="00052F9F" w:rsidRDefault="00B244DB">
            <w:pPr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Commentaires et recommandations de la personne en charge</w:t>
            </w:r>
            <w:r w:rsidR="00F36430" w:rsidRPr="00052F9F">
              <w:rPr>
                <w:rStyle w:val="Appelnotedebasdep"/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footnoteReference w:id="2"/>
            </w:r>
            <w:r w:rsidRPr="00052F9F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</w:tcPr>
          <w:p w:rsidR="00B244DB" w:rsidRPr="00052F9F" w:rsidRDefault="00B244DB">
            <w:pPr>
              <w:rPr>
                <w:rFonts w:asciiTheme="minorHAnsi" w:eastAsia="Calibri" w:hAnsiTheme="minorHAnsi" w:cs="Calibri"/>
                <w:sz w:val="22"/>
                <w:szCs w:val="22"/>
              </w:rPr>
            </w:pPr>
          </w:p>
        </w:tc>
      </w:tr>
      <w:tr w:rsidR="00B244DB" w:rsidRPr="00052F9F" w:rsidTr="00172A8F">
        <w:trPr>
          <w:trHeight w:val="1760"/>
        </w:trPr>
        <w:tc>
          <w:tcPr>
            <w:tcW w:w="2554" w:type="dxa"/>
            <w:vAlign w:val="center"/>
          </w:tcPr>
          <w:p w:rsidR="00B244DB" w:rsidRPr="00052F9F" w:rsidRDefault="00B244DB" w:rsidP="00B244DB">
            <w:pPr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</w:pPr>
            <w:r w:rsidRPr="00052F9F">
              <w:rPr>
                <w:rFonts w:asciiTheme="minorHAnsi" w:eastAsia="Calibri" w:hAnsiTheme="minorHAnsi" w:cs="Calibri"/>
                <w:color w:val="FF0000"/>
                <w:sz w:val="22"/>
                <w:szCs w:val="22"/>
              </w:rPr>
              <w:t xml:space="preserve">Commentaires et recommandations du Consultant </w:t>
            </w:r>
          </w:p>
        </w:tc>
        <w:tc>
          <w:tcPr>
            <w:tcW w:w="8787" w:type="dxa"/>
            <w:gridSpan w:val="2"/>
          </w:tcPr>
          <w:p w:rsidR="00B244DB" w:rsidRPr="00052F9F" w:rsidRDefault="008C67C0" w:rsidP="008C67C0">
            <w:pPr>
              <w:rPr>
                <w:rFonts w:asciiTheme="minorHAnsi" w:eastAsia="Calibri" w:hAnsiTheme="minorHAnsi" w:cs="Calibri"/>
                <w:sz w:val="22"/>
                <w:szCs w:val="22"/>
              </w:rPr>
            </w:pPr>
            <w:r w:rsidRPr="008C67C0">
              <w:rPr>
                <w:rFonts w:asciiTheme="minorHAnsi" w:eastAsia="Calibri" w:hAnsiTheme="minorHAnsi" w:cs="Calibri"/>
                <w:sz w:val="22"/>
                <w:szCs w:val="22"/>
              </w:rPr>
              <w:t>Cette procédure semble faire double emploi avec les procédures d'identification des salariés (</w:t>
            </w:r>
            <w:proofErr w:type="spellStart"/>
            <w:r w:rsidRPr="008C67C0">
              <w:rPr>
                <w:rFonts w:asciiTheme="minorHAnsi" w:eastAsia="Calibri" w:hAnsiTheme="minorHAnsi" w:cs="Calibri"/>
                <w:sz w:val="22"/>
                <w:szCs w:val="22"/>
              </w:rPr>
              <w:t>cf</w:t>
            </w:r>
            <w:proofErr w:type="spellEnd"/>
            <w:r w:rsidRPr="008C67C0">
              <w:rPr>
                <w:rFonts w:asciiTheme="minorHAnsi" w:eastAsia="Calibri" w:hAnsiTheme="minorHAnsi" w:cs="Calibri"/>
                <w:sz w:val="22"/>
                <w:szCs w:val="22"/>
              </w:rPr>
              <w:t xml:space="preserve"> permis de travail, registre de l'employeur, carte de travail).</w:t>
            </w:r>
          </w:p>
        </w:tc>
      </w:tr>
    </w:tbl>
    <w:p w:rsidR="00FA7685" w:rsidRDefault="00FA7685">
      <w:pPr>
        <w:rPr>
          <w:rFonts w:asciiTheme="minorHAnsi" w:hAnsiTheme="minorHAnsi"/>
          <w:sz w:val="22"/>
          <w:szCs w:val="22"/>
        </w:rPr>
      </w:pPr>
    </w:p>
    <w:p w:rsidR="00B97B81" w:rsidRDefault="00B97B81" w:rsidP="00B97B81">
      <w:r>
        <w:object w:dxaOrig="10155" w:dyaOrig="7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38.4pt" o:ole="">
            <v:imagedata r:id="rId10" o:title=""/>
          </v:shape>
          <o:OLEObject Type="Embed" ProgID="Visio.Drawing.15" ShapeID="_x0000_i1025" DrawAspect="Content" ObjectID="_1548180062" r:id="rId11"/>
        </w:object>
      </w:r>
    </w:p>
    <w:p w:rsidR="00B97B81" w:rsidRPr="00052F9F" w:rsidRDefault="00B97B81">
      <w:pPr>
        <w:rPr>
          <w:rFonts w:asciiTheme="minorHAnsi" w:hAnsiTheme="minorHAnsi"/>
          <w:sz w:val="22"/>
          <w:szCs w:val="22"/>
        </w:rPr>
      </w:pPr>
    </w:p>
    <w:sectPr w:rsidR="00B97B81" w:rsidRPr="00052F9F">
      <w:footerReference w:type="default" r:id="rId12"/>
      <w:pgSz w:w="11900" w:h="16840"/>
      <w:pgMar w:top="284" w:right="1417" w:bottom="426" w:left="141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27A4" w:rsidRDefault="000D27A4" w:rsidP="003B1A64">
      <w:r>
        <w:separator/>
      </w:r>
    </w:p>
  </w:endnote>
  <w:endnote w:type="continuationSeparator" w:id="0">
    <w:p w:rsidR="000D27A4" w:rsidRDefault="000D27A4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2AFF" w:usb1="C000E47F" w:usb2="0000002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81726561"/>
      <w:docPartObj>
        <w:docPartGallery w:val="Page Numbers (Bottom of Page)"/>
        <w:docPartUnique/>
      </w:docPartObj>
    </w:sdtPr>
    <w:sdtEndPr/>
    <w:sdtContent>
      <w:p w:rsidR="00F36430" w:rsidRDefault="00F36430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F5C05">
          <w:rPr>
            <w:noProof/>
          </w:rPr>
          <w:t>1</w:t>
        </w:r>
        <w:r>
          <w:fldChar w:fldCharType="end"/>
        </w:r>
      </w:p>
    </w:sdtContent>
  </w:sdt>
  <w:p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27A4" w:rsidRDefault="000D27A4" w:rsidP="003B1A64">
      <w:r>
        <w:separator/>
      </w:r>
    </w:p>
  </w:footnote>
  <w:footnote w:type="continuationSeparator" w:id="0">
    <w:p w:rsidR="000D27A4" w:rsidRDefault="000D27A4" w:rsidP="003B1A64">
      <w:r>
        <w:continuationSeparator/>
      </w:r>
    </w:p>
  </w:footnote>
  <w:footnote w:id="1">
    <w:p w:rsidR="00167059" w:rsidRDefault="00167059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En cas de décision conjointe ou demande d’avis d’une autre administration</w:t>
      </w:r>
      <w:r w:rsidR="00452015" w:rsidRPr="00452015">
        <w:rPr>
          <w:sz w:val="18"/>
          <w:szCs w:val="18"/>
        </w:rPr>
        <w:t xml:space="preserve"> ou de collaboration sans avis avec une autre administration</w:t>
      </w:r>
      <w:r w:rsidRPr="00452015">
        <w:rPr>
          <w:sz w:val="18"/>
          <w:szCs w:val="18"/>
        </w:rPr>
        <w:t xml:space="preserve">, préciser à quelle étape le dossier </w:t>
      </w:r>
      <w:r w:rsidR="00EB7374" w:rsidRPr="00452015">
        <w:rPr>
          <w:sz w:val="18"/>
          <w:szCs w:val="18"/>
        </w:rPr>
        <w:t xml:space="preserve">de demande </w:t>
      </w:r>
      <w:r w:rsidRPr="00452015">
        <w:rPr>
          <w:sz w:val="18"/>
          <w:szCs w:val="18"/>
        </w:rPr>
        <w:t>est transféré pour avis ou analyse/décision conjointe</w:t>
      </w:r>
      <w:r w:rsidR="00452015" w:rsidRPr="00452015">
        <w:rPr>
          <w:sz w:val="18"/>
          <w:szCs w:val="18"/>
        </w:rPr>
        <w:t xml:space="preserve"> à l’autre administration</w:t>
      </w:r>
      <w:r>
        <w:t xml:space="preserve">. </w:t>
      </w:r>
    </w:p>
  </w:footnote>
  <w:footnote w:id="2">
    <w:p w:rsidR="00F36430" w:rsidRDefault="00F36430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 w:rsidR="00452015">
        <w:rPr>
          <w:sz w:val="18"/>
          <w:szCs w:val="18"/>
        </w:rPr>
        <w:t>s d’améliorations de la procédure</w:t>
      </w:r>
      <w:r w:rsidR="00452015"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685"/>
    <w:rsid w:val="00041C90"/>
    <w:rsid w:val="00052F9F"/>
    <w:rsid w:val="000B65B3"/>
    <w:rsid w:val="000D27A4"/>
    <w:rsid w:val="00167059"/>
    <w:rsid w:val="00172A8F"/>
    <w:rsid w:val="002235F5"/>
    <w:rsid w:val="002471DE"/>
    <w:rsid w:val="002A03D3"/>
    <w:rsid w:val="002F699C"/>
    <w:rsid w:val="00367F48"/>
    <w:rsid w:val="003B1A64"/>
    <w:rsid w:val="003B6840"/>
    <w:rsid w:val="00407C20"/>
    <w:rsid w:val="0043261D"/>
    <w:rsid w:val="00444E86"/>
    <w:rsid w:val="00452015"/>
    <w:rsid w:val="00484DD2"/>
    <w:rsid w:val="00485CDB"/>
    <w:rsid w:val="0048759B"/>
    <w:rsid w:val="005039BE"/>
    <w:rsid w:val="0050615F"/>
    <w:rsid w:val="00514B52"/>
    <w:rsid w:val="00521CE0"/>
    <w:rsid w:val="0055102D"/>
    <w:rsid w:val="00565733"/>
    <w:rsid w:val="005730EE"/>
    <w:rsid w:val="005A5139"/>
    <w:rsid w:val="005B39D3"/>
    <w:rsid w:val="00643E83"/>
    <w:rsid w:val="00670E18"/>
    <w:rsid w:val="00674594"/>
    <w:rsid w:val="007B0C74"/>
    <w:rsid w:val="007B4DDF"/>
    <w:rsid w:val="007F26BC"/>
    <w:rsid w:val="0086167B"/>
    <w:rsid w:val="008C67C0"/>
    <w:rsid w:val="00924C12"/>
    <w:rsid w:val="009702D7"/>
    <w:rsid w:val="00974DFD"/>
    <w:rsid w:val="009836B1"/>
    <w:rsid w:val="009B1BF3"/>
    <w:rsid w:val="00AA42B7"/>
    <w:rsid w:val="00AB7870"/>
    <w:rsid w:val="00B129BA"/>
    <w:rsid w:val="00B244DB"/>
    <w:rsid w:val="00B557D3"/>
    <w:rsid w:val="00B81A8F"/>
    <w:rsid w:val="00B97B81"/>
    <w:rsid w:val="00BE6C22"/>
    <w:rsid w:val="00BF5C05"/>
    <w:rsid w:val="00C71C6B"/>
    <w:rsid w:val="00C72B2C"/>
    <w:rsid w:val="00CA09ED"/>
    <w:rsid w:val="00CD0CBA"/>
    <w:rsid w:val="00DD4EF7"/>
    <w:rsid w:val="00EB444C"/>
    <w:rsid w:val="00EB7374"/>
    <w:rsid w:val="00F00DD8"/>
    <w:rsid w:val="00F0798C"/>
    <w:rsid w:val="00F27542"/>
    <w:rsid w:val="00F36430"/>
    <w:rsid w:val="00FA7685"/>
    <w:rsid w:val="00FC1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3237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65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6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5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19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8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27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60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41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Dessin_Microsoft_Visio11.vsdx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mailto:sekouba.mara@aguipe.net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CFE77A-3E61-40FD-9F4E-54C8DCD034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537</Words>
  <Characters>2955</Characters>
  <Application>Microsoft Office Word</Application>
  <DocSecurity>0</DocSecurity>
  <Lines>24</Lines>
  <Paragraphs>6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34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trick Sergant</dc:creator>
  <cp:lastModifiedBy>Claire Eschalier</cp:lastModifiedBy>
  <cp:revision>3</cp:revision>
  <dcterms:created xsi:type="dcterms:W3CDTF">2017-02-08T14:35:00Z</dcterms:created>
  <dcterms:modified xsi:type="dcterms:W3CDTF">2017-02-09T20:15:00Z</dcterms:modified>
</cp:coreProperties>
</file>